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5C8A" w:rsidRPr="007E4F3C" w:rsidRDefault="002F5C8A">
      <w:pPr>
        <w:rPr>
          <w:sz w:val="24"/>
        </w:rPr>
      </w:pPr>
      <w:r w:rsidRPr="007E4F3C">
        <w:rPr>
          <w:sz w:val="24"/>
        </w:rPr>
        <w:t>数据库表格组成</w:t>
      </w:r>
      <w:r w:rsidRPr="007E4F3C">
        <w:rPr>
          <w:rFonts w:hint="eastAsia"/>
          <w:color w:val="FF0000"/>
          <w:sz w:val="24"/>
        </w:rPr>
        <w:t>（</w:t>
      </w:r>
      <w:r w:rsidR="007E4F3C" w:rsidRPr="007E4F3C">
        <w:rPr>
          <w:rFonts w:hint="eastAsia"/>
          <w:color w:val="FF0000"/>
          <w:sz w:val="24"/>
        </w:rPr>
        <w:t>初定</w:t>
      </w:r>
      <w:r w:rsidRPr="007E4F3C">
        <w:rPr>
          <w:rFonts w:hint="eastAsia"/>
          <w:color w:val="FF0000"/>
          <w:sz w:val="24"/>
        </w:rPr>
        <w:t>）</w:t>
      </w:r>
    </w:p>
    <w:p w:rsidR="00D9000E" w:rsidRDefault="00D9000E">
      <w:r>
        <w:t>User</w:t>
      </w:r>
      <w:r>
        <w:t>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9000E" w:rsidTr="00D9000E">
        <w:tc>
          <w:tcPr>
            <w:tcW w:w="2074" w:type="dxa"/>
          </w:tcPr>
          <w:p w:rsidR="00D9000E" w:rsidRDefault="00D9000E">
            <w:r>
              <w:t>列名</w:t>
            </w:r>
          </w:p>
        </w:tc>
        <w:tc>
          <w:tcPr>
            <w:tcW w:w="2074" w:type="dxa"/>
          </w:tcPr>
          <w:p w:rsidR="00D9000E" w:rsidRDefault="00D9000E">
            <w:r>
              <w:t>数据类型</w:t>
            </w:r>
          </w:p>
        </w:tc>
        <w:tc>
          <w:tcPr>
            <w:tcW w:w="2074" w:type="dxa"/>
          </w:tcPr>
          <w:p w:rsidR="00D9000E" w:rsidRDefault="00D9000E">
            <w:r>
              <w:t>允许</w:t>
            </w:r>
            <w:r>
              <w:t>null</w:t>
            </w:r>
            <w:r>
              <w:t>值</w:t>
            </w:r>
          </w:p>
        </w:tc>
        <w:tc>
          <w:tcPr>
            <w:tcW w:w="2074" w:type="dxa"/>
          </w:tcPr>
          <w:p w:rsidR="00D9000E" w:rsidRDefault="00D9000E">
            <w:r>
              <w:t>说明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>
            <w:proofErr w:type="spellStart"/>
            <w:r>
              <w:t>UserID</w:t>
            </w:r>
            <w:proofErr w:type="spellEnd"/>
          </w:p>
        </w:tc>
        <w:tc>
          <w:tcPr>
            <w:tcW w:w="2074" w:type="dxa"/>
          </w:tcPr>
          <w:p w:rsidR="00D9000E" w:rsidRDefault="00D9000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2074" w:type="dxa"/>
          </w:tcPr>
          <w:p w:rsidR="00D9000E" w:rsidRDefault="00D9000E">
            <w:r>
              <w:t>否</w:t>
            </w:r>
          </w:p>
        </w:tc>
        <w:tc>
          <w:tcPr>
            <w:tcW w:w="2074" w:type="dxa"/>
          </w:tcPr>
          <w:p w:rsidR="00D9000E" w:rsidRDefault="00D9000E">
            <w:r>
              <w:t>用户编号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>
            <w:proofErr w:type="spellStart"/>
            <w:r>
              <w:t>UserName</w:t>
            </w:r>
            <w:proofErr w:type="spellEnd"/>
          </w:p>
        </w:tc>
        <w:tc>
          <w:tcPr>
            <w:tcW w:w="2074" w:type="dxa"/>
          </w:tcPr>
          <w:p w:rsidR="00D9000E" w:rsidRDefault="00D9000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D9000E" w:rsidRDefault="00D9000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9000E" w:rsidRDefault="00D9000E">
            <w:r>
              <w:t>用户名称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>
            <w:r>
              <w:t>User Account</w:t>
            </w:r>
          </w:p>
        </w:tc>
        <w:tc>
          <w:tcPr>
            <w:tcW w:w="2074" w:type="dxa"/>
          </w:tcPr>
          <w:p w:rsidR="00D9000E" w:rsidRDefault="00D9000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D9000E" w:rsidRDefault="00D9000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9000E" w:rsidRDefault="00D9000E">
            <w:r>
              <w:t>用户账号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 w:rsidP="00D9000E">
            <w:r>
              <w:t>User Password</w:t>
            </w:r>
          </w:p>
        </w:tc>
        <w:tc>
          <w:tcPr>
            <w:tcW w:w="2074" w:type="dxa"/>
          </w:tcPr>
          <w:p w:rsidR="00D9000E" w:rsidRDefault="00D9000E" w:rsidP="00D9000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D9000E" w:rsidRDefault="00D9000E" w:rsidP="00D9000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9000E" w:rsidRDefault="00D9000E" w:rsidP="00D9000E">
            <w:r>
              <w:t>用户密码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 w:rsidP="00D9000E">
            <w:r>
              <w:t>Telephone</w:t>
            </w:r>
          </w:p>
        </w:tc>
        <w:tc>
          <w:tcPr>
            <w:tcW w:w="2074" w:type="dxa"/>
          </w:tcPr>
          <w:p w:rsidR="00D9000E" w:rsidRDefault="00D9000E" w:rsidP="00D9000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D9000E" w:rsidRDefault="00D9000E" w:rsidP="00D9000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9000E" w:rsidRDefault="00D9000E" w:rsidP="00D9000E">
            <w:r>
              <w:t>用户电话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 w:rsidP="00D9000E">
            <w:r>
              <w:t>Email</w:t>
            </w:r>
          </w:p>
        </w:tc>
        <w:tc>
          <w:tcPr>
            <w:tcW w:w="2074" w:type="dxa"/>
          </w:tcPr>
          <w:p w:rsidR="00D9000E" w:rsidRDefault="00D9000E" w:rsidP="00D9000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D9000E" w:rsidRDefault="006C0975" w:rsidP="00D9000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9000E" w:rsidRDefault="00D9000E" w:rsidP="00D9000E">
            <w:r>
              <w:t>用户邮箱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 w:rsidP="00D9000E"/>
        </w:tc>
        <w:tc>
          <w:tcPr>
            <w:tcW w:w="2074" w:type="dxa"/>
          </w:tcPr>
          <w:p w:rsidR="00D9000E" w:rsidRDefault="00D9000E" w:rsidP="00D9000E"/>
        </w:tc>
        <w:tc>
          <w:tcPr>
            <w:tcW w:w="2074" w:type="dxa"/>
          </w:tcPr>
          <w:p w:rsidR="00D9000E" w:rsidRDefault="00D9000E" w:rsidP="00D9000E"/>
        </w:tc>
        <w:tc>
          <w:tcPr>
            <w:tcW w:w="2074" w:type="dxa"/>
          </w:tcPr>
          <w:p w:rsidR="00D9000E" w:rsidRDefault="00D9000E" w:rsidP="00D9000E"/>
        </w:tc>
      </w:tr>
    </w:tbl>
    <w:p w:rsidR="009F6778" w:rsidRDefault="009F6778"/>
    <w:p w:rsidR="00BA338E" w:rsidRDefault="00BA338E">
      <w:r>
        <w:t>User</w:t>
      </w:r>
      <w:r>
        <w:t>信息变动</w:t>
      </w:r>
      <w:r w:rsidR="006C0975">
        <w:rPr>
          <w:rFonts w:hint="eastAsia"/>
        </w:rPr>
        <w:t>（历史）</w:t>
      </w:r>
      <w:r>
        <w:t>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517"/>
        <w:gridCol w:w="2631"/>
      </w:tblGrid>
      <w:tr w:rsidR="00BA338E" w:rsidTr="00BA338E">
        <w:tc>
          <w:tcPr>
            <w:tcW w:w="2074" w:type="dxa"/>
          </w:tcPr>
          <w:p w:rsidR="00BA338E" w:rsidRDefault="00BA338E" w:rsidP="00BA338E">
            <w:r>
              <w:t>列名</w:t>
            </w:r>
          </w:p>
        </w:tc>
        <w:tc>
          <w:tcPr>
            <w:tcW w:w="2074" w:type="dxa"/>
          </w:tcPr>
          <w:p w:rsidR="00BA338E" w:rsidRDefault="00BA338E" w:rsidP="00BA338E">
            <w:r>
              <w:t>数据类型</w:t>
            </w:r>
          </w:p>
        </w:tc>
        <w:tc>
          <w:tcPr>
            <w:tcW w:w="1517" w:type="dxa"/>
          </w:tcPr>
          <w:p w:rsidR="00BA338E" w:rsidRDefault="00BA338E" w:rsidP="00BA338E">
            <w:r>
              <w:t>允许</w:t>
            </w:r>
            <w:r>
              <w:t>null</w:t>
            </w:r>
            <w:r>
              <w:t>值</w:t>
            </w:r>
          </w:p>
        </w:tc>
        <w:tc>
          <w:tcPr>
            <w:tcW w:w="2631" w:type="dxa"/>
          </w:tcPr>
          <w:p w:rsidR="00BA338E" w:rsidRDefault="00BA338E" w:rsidP="00BA338E">
            <w:r>
              <w:t>说明</w:t>
            </w:r>
          </w:p>
        </w:tc>
      </w:tr>
      <w:tr w:rsidR="00BA338E" w:rsidTr="00BA338E">
        <w:tc>
          <w:tcPr>
            <w:tcW w:w="2074" w:type="dxa"/>
          </w:tcPr>
          <w:p w:rsidR="00BA338E" w:rsidRDefault="00BA338E" w:rsidP="00BA338E">
            <w:proofErr w:type="spellStart"/>
            <w:r>
              <w:t>UserID</w:t>
            </w:r>
            <w:proofErr w:type="spellEnd"/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517" w:type="dxa"/>
          </w:tcPr>
          <w:p w:rsidR="00BA338E" w:rsidRDefault="00BA338E" w:rsidP="00BA338E">
            <w:r>
              <w:t>否</w:t>
            </w:r>
          </w:p>
        </w:tc>
        <w:tc>
          <w:tcPr>
            <w:tcW w:w="2631" w:type="dxa"/>
          </w:tcPr>
          <w:p w:rsidR="00BA338E" w:rsidRDefault="00BA338E" w:rsidP="00BA338E">
            <w:r>
              <w:t>用户编号</w:t>
            </w:r>
          </w:p>
        </w:tc>
      </w:tr>
      <w:tr w:rsidR="00BA338E" w:rsidTr="00BA338E">
        <w:tc>
          <w:tcPr>
            <w:tcW w:w="2074" w:type="dxa"/>
          </w:tcPr>
          <w:p w:rsidR="00BA338E" w:rsidRDefault="00BA338E" w:rsidP="00BA338E">
            <w:r>
              <w:t>User Name</w:t>
            </w:r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1517" w:type="dxa"/>
          </w:tcPr>
          <w:p w:rsidR="00BA338E" w:rsidRDefault="00BA338E" w:rsidP="00BA338E">
            <w:r>
              <w:rPr>
                <w:rFonts w:hint="eastAsia"/>
              </w:rPr>
              <w:t>否</w:t>
            </w:r>
          </w:p>
        </w:tc>
        <w:tc>
          <w:tcPr>
            <w:tcW w:w="2631" w:type="dxa"/>
          </w:tcPr>
          <w:p w:rsidR="00BA338E" w:rsidRDefault="00BA338E" w:rsidP="00BA338E">
            <w:r>
              <w:t>用户名称</w:t>
            </w:r>
          </w:p>
        </w:tc>
      </w:tr>
      <w:tr w:rsidR="00BA338E" w:rsidTr="00BA338E">
        <w:tc>
          <w:tcPr>
            <w:tcW w:w="2074" w:type="dxa"/>
          </w:tcPr>
          <w:p w:rsidR="00BA338E" w:rsidRDefault="00BA338E" w:rsidP="00BA338E">
            <w:r>
              <w:t>User Account</w:t>
            </w:r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1517" w:type="dxa"/>
          </w:tcPr>
          <w:p w:rsidR="00BA338E" w:rsidRDefault="00BA338E" w:rsidP="00BA338E">
            <w:r>
              <w:rPr>
                <w:rFonts w:hint="eastAsia"/>
              </w:rPr>
              <w:t>否</w:t>
            </w:r>
          </w:p>
        </w:tc>
        <w:tc>
          <w:tcPr>
            <w:tcW w:w="2631" w:type="dxa"/>
          </w:tcPr>
          <w:p w:rsidR="00BA338E" w:rsidRDefault="00BA338E" w:rsidP="00BA338E">
            <w:r>
              <w:t>用户账号</w:t>
            </w:r>
          </w:p>
        </w:tc>
      </w:tr>
      <w:tr w:rsidR="00BA338E" w:rsidTr="00BA338E">
        <w:tc>
          <w:tcPr>
            <w:tcW w:w="2074" w:type="dxa"/>
          </w:tcPr>
          <w:p w:rsidR="00BA338E" w:rsidRDefault="00BA338E" w:rsidP="00BA338E">
            <w:r>
              <w:t>User Password</w:t>
            </w:r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1517" w:type="dxa"/>
          </w:tcPr>
          <w:p w:rsidR="00BA338E" w:rsidRDefault="00BA338E" w:rsidP="00BA338E">
            <w:r>
              <w:rPr>
                <w:rFonts w:hint="eastAsia"/>
              </w:rPr>
              <w:t>否</w:t>
            </w:r>
          </w:p>
        </w:tc>
        <w:tc>
          <w:tcPr>
            <w:tcW w:w="2631" w:type="dxa"/>
          </w:tcPr>
          <w:p w:rsidR="00BA338E" w:rsidRDefault="00BA338E" w:rsidP="00BA338E">
            <w:r>
              <w:t>用户密码修改</w:t>
            </w:r>
          </w:p>
        </w:tc>
      </w:tr>
      <w:tr w:rsidR="00BA338E" w:rsidTr="00BA338E">
        <w:tc>
          <w:tcPr>
            <w:tcW w:w="2074" w:type="dxa"/>
          </w:tcPr>
          <w:p w:rsidR="00BA338E" w:rsidRDefault="00BA338E" w:rsidP="00BA338E">
            <w:r>
              <w:t>注册时间</w:t>
            </w:r>
          </w:p>
        </w:tc>
        <w:tc>
          <w:tcPr>
            <w:tcW w:w="2074" w:type="dxa"/>
          </w:tcPr>
          <w:p w:rsidR="00BA338E" w:rsidRDefault="00BA338E" w:rsidP="00BA338E"/>
        </w:tc>
        <w:tc>
          <w:tcPr>
            <w:tcW w:w="1517" w:type="dxa"/>
          </w:tcPr>
          <w:p w:rsidR="00BA338E" w:rsidRDefault="00BA338E" w:rsidP="00BA338E">
            <w:r>
              <w:t>否</w:t>
            </w:r>
          </w:p>
        </w:tc>
        <w:tc>
          <w:tcPr>
            <w:tcW w:w="2631" w:type="dxa"/>
          </w:tcPr>
          <w:p w:rsidR="00BA338E" w:rsidRDefault="00BA338E" w:rsidP="00BA338E">
            <w:r>
              <w:t>具体到年月日</w:t>
            </w:r>
          </w:p>
        </w:tc>
      </w:tr>
      <w:tr w:rsidR="00BA338E" w:rsidTr="00BA338E">
        <w:tc>
          <w:tcPr>
            <w:tcW w:w="2074" w:type="dxa"/>
          </w:tcPr>
          <w:p w:rsidR="00BA338E" w:rsidRDefault="00BA338E" w:rsidP="00BA338E">
            <w:r>
              <w:rPr>
                <w:rFonts w:hint="eastAsia"/>
              </w:rPr>
              <w:t>用户登陆与在线</w:t>
            </w:r>
          </w:p>
        </w:tc>
        <w:tc>
          <w:tcPr>
            <w:tcW w:w="2074" w:type="dxa"/>
          </w:tcPr>
          <w:p w:rsidR="00BA338E" w:rsidRDefault="00BA338E" w:rsidP="00BA338E"/>
        </w:tc>
        <w:tc>
          <w:tcPr>
            <w:tcW w:w="1517" w:type="dxa"/>
          </w:tcPr>
          <w:p w:rsidR="00BA338E" w:rsidRDefault="00BA338E" w:rsidP="00BA338E">
            <w:r>
              <w:rPr>
                <w:rFonts w:hint="eastAsia"/>
              </w:rPr>
              <w:t>是</w:t>
            </w:r>
          </w:p>
        </w:tc>
        <w:tc>
          <w:tcPr>
            <w:tcW w:w="2631" w:type="dxa"/>
          </w:tcPr>
          <w:p w:rsidR="00BA338E" w:rsidRDefault="00BA338E" w:rsidP="00BA338E">
            <w:r>
              <w:rPr>
                <w:rFonts w:hint="eastAsia"/>
              </w:rPr>
              <w:t>记录登陆时间与在线时长</w:t>
            </w:r>
          </w:p>
        </w:tc>
      </w:tr>
      <w:tr w:rsidR="00BA338E" w:rsidTr="00BA338E">
        <w:tc>
          <w:tcPr>
            <w:tcW w:w="2074" w:type="dxa"/>
          </w:tcPr>
          <w:p w:rsidR="00BA338E" w:rsidRPr="003613E0" w:rsidRDefault="00BA338E" w:rsidP="00BA338E">
            <w:pPr>
              <w:rPr>
                <w:color w:val="FF0000"/>
              </w:rPr>
            </w:pPr>
            <w:r w:rsidRPr="003613E0">
              <w:rPr>
                <w:color w:val="FF0000"/>
              </w:rPr>
              <w:t>H</w:t>
            </w:r>
            <w:r w:rsidRPr="003613E0">
              <w:rPr>
                <w:rFonts w:hint="eastAsia"/>
                <w:color w:val="FF0000"/>
              </w:rPr>
              <w:t>istory</w:t>
            </w:r>
          </w:p>
        </w:tc>
        <w:tc>
          <w:tcPr>
            <w:tcW w:w="2074" w:type="dxa"/>
          </w:tcPr>
          <w:p w:rsidR="00BA338E" w:rsidRPr="003613E0" w:rsidRDefault="00BA338E" w:rsidP="00BA338E">
            <w:pPr>
              <w:rPr>
                <w:color w:val="FF0000"/>
              </w:rPr>
            </w:pPr>
          </w:p>
        </w:tc>
        <w:tc>
          <w:tcPr>
            <w:tcW w:w="1517" w:type="dxa"/>
          </w:tcPr>
          <w:p w:rsidR="00BA338E" w:rsidRPr="003613E0" w:rsidRDefault="00BA338E" w:rsidP="00BA338E">
            <w:pPr>
              <w:rPr>
                <w:color w:val="FF0000"/>
              </w:rPr>
            </w:pPr>
            <w:r w:rsidRPr="003613E0">
              <w:rPr>
                <w:rFonts w:hint="eastAsia"/>
                <w:color w:val="FF0000"/>
              </w:rPr>
              <w:t>是</w:t>
            </w:r>
          </w:p>
        </w:tc>
        <w:tc>
          <w:tcPr>
            <w:tcW w:w="2631" w:type="dxa"/>
          </w:tcPr>
          <w:p w:rsidR="00BA338E" w:rsidRPr="003613E0" w:rsidRDefault="00BA338E" w:rsidP="00BA338E">
            <w:pPr>
              <w:rPr>
                <w:color w:val="FF0000"/>
              </w:rPr>
            </w:pPr>
            <w:r w:rsidRPr="003613E0">
              <w:rPr>
                <w:rFonts w:hint="eastAsia"/>
                <w:color w:val="FF0000"/>
              </w:rPr>
              <w:t>记录用户的操作历史</w:t>
            </w:r>
          </w:p>
        </w:tc>
      </w:tr>
      <w:tr w:rsidR="00BA338E" w:rsidTr="006C0975">
        <w:trPr>
          <w:trHeight w:val="261"/>
        </w:trPr>
        <w:tc>
          <w:tcPr>
            <w:tcW w:w="2074" w:type="dxa"/>
          </w:tcPr>
          <w:p w:rsidR="00BA338E" w:rsidRDefault="00BA338E" w:rsidP="00BA338E">
            <w:r>
              <w:rPr>
                <w:rFonts w:hint="eastAsia"/>
              </w:rPr>
              <w:t>注销时间</w:t>
            </w:r>
          </w:p>
        </w:tc>
        <w:tc>
          <w:tcPr>
            <w:tcW w:w="2074" w:type="dxa"/>
          </w:tcPr>
          <w:p w:rsidR="00BA338E" w:rsidRDefault="00BA338E" w:rsidP="00BA338E"/>
        </w:tc>
        <w:tc>
          <w:tcPr>
            <w:tcW w:w="1517" w:type="dxa"/>
          </w:tcPr>
          <w:p w:rsidR="00BA338E" w:rsidRDefault="00BA338E" w:rsidP="00BA338E">
            <w:r>
              <w:rPr>
                <w:rFonts w:hint="eastAsia"/>
              </w:rPr>
              <w:t>是</w:t>
            </w:r>
          </w:p>
        </w:tc>
        <w:tc>
          <w:tcPr>
            <w:tcW w:w="2631" w:type="dxa"/>
          </w:tcPr>
          <w:p w:rsidR="00BA338E" w:rsidRDefault="00BA338E" w:rsidP="00BA338E">
            <w:r>
              <w:rPr>
                <w:rFonts w:hint="eastAsia"/>
              </w:rPr>
              <w:t>记录用户注销账号的时间</w:t>
            </w:r>
          </w:p>
        </w:tc>
      </w:tr>
    </w:tbl>
    <w:p w:rsidR="00BA338E" w:rsidRDefault="00BA338E"/>
    <w:p w:rsidR="006C0975" w:rsidRDefault="006C0975"/>
    <w:p w:rsidR="006C0975" w:rsidRPr="003613E0" w:rsidRDefault="006C0975">
      <w:pPr>
        <w:rPr>
          <w:color w:val="FF0000"/>
        </w:rPr>
      </w:pPr>
      <w:r w:rsidRPr="003613E0">
        <w:rPr>
          <w:color w:val="FF0000"/>
        </w:rPr>
        <w:t>H</w:t>
      </w:r>
      <w:r w:rsidRPr="003613E0">
        <w:rPr>
          <w:rFonts w:hint="eastAsia"/>
          <w:color w:val="FF0000"/>
        </w:rPr>
        <w:t>istory</w:t>
      </w:r>
      <w:r w:rsidRPr="003613E0">
        <w:rPr>
          <w:rFonts w:hint="eastAsia"/>
          <w:color w:val="FF0000"/>
        </w:rPr>
        <w:t>表</w:t>
      </w:r>
    </w:p>
    <w:p w:rsidR="006C0975" w:rsidRDefault="006C0975">
      <w:pPr>
        <w:rPr>
          <w:rFonts w:hint="eastAsia"/>
        </w:rPr>
      </w:pPr>
    </w:p>
    <w:p w:rsidR="00D9000E" w:rsidRDefault="00D9000E">
      <w:r>
        <w:t>Admin</w:t>
      </w:r>
      <w:r>
        <w:t>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9000E" w:rsidTr="00D9000E">
        <w:tc>
          <w:tcPr>
            <w:tcW w:w="2074" w:type="dxa"/>
          </w:tcPr>
          <w:p w:rsidR="00D9000E" w:rsidRDefault="00D9000E" w:rsidP="00D9000E">
            <w:r>
              <w:t>列名</w:t>
            </w:r>
          </w:p>
        </w:tc>
        <w:tc>
          <w:tcPr>
            <w:tcW w:w="2074" w:type="dxa"/>
          </w:tcPr>
          <w:p w:rsidR="00D9000E" w:rsidRDefault="00D9000E" w:rsidP="00D9000E">
            <w:r>
              <w:t>数据类型</w:t>
            </w:r>
          </w:p>
        </w:tc>
        <w:tc>
          <w:tcPr>
            <w:tcW w:w="2074" w:type="dxa"/>
          </w:tcPr>
          <w:p w:rsidR="00D9000E" w:rsidRDefault="00D9000E" w:rsidP="00D9000E">
            <w:r>
              <w:t>允许</w:t>
            </w:r>
            <w:r>
              <w:t>null</w:t>
            </w:r>
            <w:r>
              <w:t>值</w:t>
            </w:r>
          </w:p>
        </w:tc>
        <w:tc>
          <w:tcPr>
            <w:tcW w:w="2074" w:type="dxa"/>
          </w:tcPr>
          <w:p w:rsidR="00D9000E" w:rsidRDefault="00D9000E" w:rsidP="00D9000E">
            <w:r>
              <w:t>说明</w:t>
            </w:r>
          </w:p>
        </w:tc>
      </w:tr>
      <w:tr w:rsidR="00D9000E" w:rsidTr="00D9000E">
        <w:tc>
          <w:tcPr>
            <w:tcW w:w="2074" w:type="dxa"/>
          </w:tcPr>
          <w:p w:rsidR="00D9000E" w:rsidRDefault="00D9000E" w:rsidP="00D9000E">
            <w:proofErr w:type="spellStart"/>
            <w:r>
              <w:t>A</w:t>
            </w:r>
            <w:r>
              <w:rPr>
                <w:rFonts w:hint="eastAsia"/>
              </w:rPr>
              <w:t>dminID</w:t>
            </w:r>
            <w:proofErr w:type="spellEnd"/>
          </w:p>
        </w:tc>
        <w:tc>
          <w:tcPr>
            <w:tcW w:w="2074" w:type="dxa"/>
          </w:tcPr>
          <w:p w:rsidR="00D9000E" w:rsidRDefault="00D9000E" w:rsidP="00D9000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074" w:type="dxa"/>
          </w:tcPr>
          <w:p w:rsidR="00D9000E" w:rsidRDefault="00D9000E" w:rsidP="00D9000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9000E" w:rsidRDefault="00D9000E" w:rsidP="00D9000E">
            <w:r>
              <w:rPr>
                <w:rFonts w:hint="eastAsia"/>
              </w:rPr>
              <w:t>管理用编号</w:t>
            </w:r>
          </w:p>
        </w:tc>
      </w:tr>
      <w:tr w:rsidR="0011041A" w:rsidTr="00D9000E">
        <w:tc>
          <w:tcPr>
            <w:tcW w:w="2074" w:type="dxa"/>
          </w:tcPr>
          <w:p w:rsidR="0011041A" w:rsidRDefault="0011041A" w:rsidP="0011041A">
            <w:proofErr w:type="spellStart"/>
            <w:r>
              <w:t>A</w:t>
            </w:r>
            <w:r>
              <w:rPr>
                <w:rFonts w:hint="eastAsia"/>
              </w:rPr>
              <w:t>dminname</w:t>
            </w:r>
            <w:proofErr w:type="spellEnd"/>
          </w:p>
        </w:tc>
        <w:tc>
          <w:tcPr>
            <w:tcW w:w="2074" w:type="dxa"/>
          </w:tcPr>
          <w:p w:rsidR="0011041A" w:rsidRDefault="0011041A" w:rsidP="0011041A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11041A" w:rsidRDefault="0011041A" w:rsidP="0011041A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11041A" w:rsidRDefault="0011041A" w:rsidP="0011041A">
            <w:r>
              <w:rPr>
                <w:rFonts w:hint="eastAsia"/>
              </w:rPr>
              <w:t>管理员姓名</w:t>
            </w:r>
          </w:p>
        </w:tc>
      </w:tr>
      <w:tr w:rsidR="00BA338E" w:rsidTr="00D9000E">
        <w:tc>
          <w:tcPr>
            <w:tcW w:w="2074" w:type="dxa"/>
          </w:tcPr>
          <w:p w:rsidR="00BA338E" w:rsidRDefault="00BA338E" w:rsidP="00BA338E">
            <w:proofErr w:type="spellStart"/>
            <w:r>
              <w:rPr>
                <w:rFonts w:hint="eastAsia"/>
              </w:rPr>
              <w:t>Adminpassword</w:t>
            </w:r>
            <w:proofErr w:type="spellEnd"/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2074" w:type="dxa"/>
          </w:tcPr>
          <w:p w:rsidR="00BA338E" w:rsidRDefault="00BA338E" w:rsidP="00BA338E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BA338E" w:rsidRDefault="00BA338E" w:rsidP="00BA338E">
            <w:r>
              <w:rPr>
                <w:rFonts w:hint="eastAsia"/>
              </w:rPr>
              <w:t>管理员密码</w:t>
            </w:r>
          </w:p>
        </w:tc>
      </w:tr>
      <w:tr w:rsidR="00BA338E" w:rsidTr="00D9000E">
        <w:tc>
          <w:tcPr>
            <w:tcW w:w="2074" w:type="dxa"/>
          </w:tcPr>
          <w:p w:rsidR="00BA338E" w:rsidRDefault="00BA338E" w:rsidP="00BA338E"/>
        </w:tc>
        <w:tc>
          <w:tcPr>
            <w:tcW w:w="2074" w:type="dxa"/>
          </w:tcPr>
          <w:p w:rsidR="00BA338E" w:rsidRDefault="00BA338E" w:rsidP="00BA338E"/>
        </w:tc>
        <w:tc>
          <w:tcPr>
            <w:tcW w:w="2074" w:type="dxa"/>
          </w:tcPr>
          <w:p w:rsidR="00BA338E" w:rsidRDefault="00BA338E" w:rsidP="00BA338E"/>
        </w:tc>
        <w:tc>
          <w:tcPr>
            <w:tcW w:w="2074" w:type="dxa"/>
          </w:tcPr>
          <w:p w:rsidR="00BA338E" w:rsidRDefault="00BA338E" w:rsidP="00BA338E"/>
        </w:tc>
      </w:tr>
    </w:tbl>
    <w:p w:rsidR="00D9000E" w:rsidRDefault="00D9000E"/>
    <w:p w:rsidR="00BA338E" w:rsidRDefault="00BA338E">
      <w:r>
        <w:t>User</w:t>
      </w:r>
      <w:r>
        <w:rPr>
          <w:rFonts w:hint="eastAsia"/>
        </w:rPr>
        <w:t>-</w:t>
      </w:r>
      <w:r>
        <w:t xml:space="preserve">device </w:t>
      </w:r>
      <w:r>
        <w:t>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376"/>
        <w:gridCol w:w="2772"/>
      </w:tblGrid>
      <w:tr w:rsidR="00BA338E" w:rsidTr="003613E0">
        <w:tc>
          <w:tcPr>
            <w:tcW w:w="2074" w:type="dxa"/>
          </w:tcPr>
          <w:p w:rsidR="00BA338E" w:rsidRDefault="00BA338E" w:rsidP="00BA338E">
            <w:r>
              <w:t>列名</w:t>
            </w:r>
          </w:p>
        </w:tc>
        <w:tc>
          <w:tcPr>
            <w:tcW w:w="2074" w:type="dxa"/>
          </w:tcPr>
          <w:p w:rsidR="00BA338E" w:rsidRDefault="00BA338E" w:rsidP="00BA338E">
            <w:r>
              <w:t>数据类型</w:t>
            </w:r>
          </w:p>
        </w:tc>
        <w:tc>
          <w:tcPr>
            <w:tcW w:w="1376" w:type="dxa"/>
          </w:tcPr>
          <w:p w:rsidR="00BA338E" w:rsidRDefault="00BA338E" w:rsidP="00BA338E">
            <w:r>
              <w:t>允许</w:t>
            </w:r>
            <w:r>
              <w:t>null</w:t>
            </w:r>
            <w:r>
              <w:t>值</w:t>
            </w:r>
          </w:p>
        </w:tc>
        <w:tc>
          <w:tcPr>
            <w:tcW w:w="2772" w:type="dxa"/>
          </w:tcPr>
          <w:p w:rsidR="00BA338E" w:rsidRDefault="00BA338E" w:rsidP="00BA338E">
            <w:r>
              <w:t>说明</w:t>
            </w:r>
          </w:p>
        </w:tc>
      </w:tr>
      <w:tr w:rsidR="00BA338E" w:rsidTr="003613E0">
        <w:tc>
          <w:tcPr>
            <w:tcW w:w="2074" w:type="dxa"/>
          </w:tcPr>
          <w:p w:rsidR="00BA338E" w:rsidRDefault="00BA338E" w:rsidP="00BA338E">
            <w:proofErr w:type="spellStart"/>
            <w:r>
              <w:t>UserID</w:t>
            </w:r>
            <w:proofErr w:type="spellEnd"/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376" w:type="dxa"/>
          </w:tcPr>
          <w:p w:rsidR="00BA338E" w:rsidRDefault="00BA338E" w:rsidP="00BA338E">
            <w:r>
              <w:t>否</w:t>
            </w:r>
          </w:p>
        </w:tc>
        <w:tc>
          <w:tcPr>
            <w:tcW w:w="2772" w:type="dxa"/>
          </w:tcPr>
          <w:p w:rsidR="00BA338E" w:rsidRDefault="00BA338E" w:rsidP="00BA338E">
            <w:r>
              <w:t>用户编号</w:t>
            </w:r>
          </w:p>
        </w:tc>
      </w:tr>
      <w:tr w:rsidR="00BA338E" w:rsidTr="003613E0">
        <w:tc>
          <w:tcPr>
            <w:tcW w:w="2074" w:type="dxa"/>
          </w:tcPr>
          <w:p w:rsidR="00BA338E" w:rsidRDefault="00BA338E" w:rsidP="00BA338E">
            <w:r>
              <w:t>User Name</w:t>
            </w:r>
          </w:p>
        </w:tc>
        <w:tc>
          <w:tcPr>
            <w:tcW w:w="2074" w:type="dxa"/>
          </w:tcPr>
          <w:p w:rsidR="00BA338E" w:rsidRDefault="00BA338E" w:rsidP="00BA338E">
            <w:proofErr w:type="spellStart"/>
            <w:r>
              <w:t>Varchar</w:t>
            </w:r>
            <w:proofErr w:type="spellEnd"/>
            <w:r>
              <w:t>(20)</w:t>
            </w:r>
          </w:p>
        </w:tc>
        <w:tc>
          <w:tcPr>
            <w:tcW w:w="1376" w:type="dxa"/>
          </w:tcPr>
          <w:p w:rsidR="00BA338E" w:rsidRDefault="00BA338E" w:rsidP="00BA338E">
            <w:r>
              <w:rPr>
                <w:rFonts w:hint="eastAsia"/>
              </w:rPr>
              <w:t>否</w:t>
            </w:r>
          </w:p>
        </w:tc>
        <w:tc>
          <w:tcPr>
            <w:tcW w:w="2772" w:type="dxa"/>
          </w:tcPr>
          <w:p w:rsidR="00BA338E" w:rsidRDefault="00BA338E" w:rsidP="00BA338E">
            <w:r>
              <w:t>用户名称</w:t>
            </w:r>
          </w:p>
        </w:tc>
      </w:tr>
      <w:tr w:rsidR="002C1BC5" w:rsidTr="003613E0">
        <w:tc>
          <w:tcPr>
            <w:tcW w:w="2074" w:type="dxa"/>
          </w:tcPr>
          <w:p w:rsidR="002C1BC5" w:rsidRDefault="002C1BC5" w:rsidP="002C1BC5">
            <w:r>
              <w:rPr>
                <w:rFonts w:hint="eastAsia"/>
              </w:rPr>
              <w:t>设备组数目</w:t>
            </w:r>
          </w:p>
        </w:tc>
        <w:tc>
          <w:tcPr>
            <w:tcW w:w="2074" w:type="dxa"/>
          </w:tcPr>
          <w:p w:rsidR="002C1BC5" w:rsidRDefault="002C1BC5" w:rsidP="002C1BC5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376" w:type="dxa"/>
          </w:tcPr>
          <w:p w:rsidR="002C1BC5" w:rsidRDefault="002C1BC5" w:rsidP="002C1BC5">
            <w:r>
              <w:t>否</w:t>
            </w:r>
          </w:p>
        </w:tc>
        <w:tc>
          <w:tcPr>
            <w:tcW w:w="2772" w:type="dxa"/>
          </w:tcPr>
          <w:p w:rsidR="002C1BC5" w:rsidRDefault="002C1BC5" w:rsidP="002C1BC5">
            <w:r>
              <w:rPr>
                <w:rFonts w:hint="eastAsia"/>
              </w:rPr>
              <w:t>记录总共</w:t>
            </w:r>
            <w:r w:rsidR="00191AA1">
              <w:rPr>
                <w:rFonts w:hint="eastAsia"/>
              </w:rPr>
              <w:t>一个用户</w:t>
            </w:r>
            <w:r>
              <w:rPr>
                <w:rFonts w:hint="eastAsia"/>
              </w:rPr>
              <w:t>多少设备</w:t>
            </w:r>
            <w:r w:rsidR="00191AA1">
              <w:rPr>
                <w:rFonts w:hint="eastAsia"/>
              </w:rPr>
              <w:t>组</w:t>
            </w:r>
          </w:p>
        </w:tc>
      </w:tr>
      <w:tr w:rsidR="002C1BC5" w:rsidTr="003613E0">
        <w:tc>
          <w:tcPr>
            <w:tcW w:w="2074" w:type="dxa"/>
          </w:tcPr>
          <w:p w:rsidR="002C1BC5" w:rsidRDefault="002C1BC5" w:rsidP="002C1BC5">
            <w:r>
              <w:rPr>
                <w:rFonts w:hint="eastAsia"/>
              </w:rPr>
              <w:t>从机总数目</w:t>
            </w:r>
          </w:p>
        </w:tc>
        <w:tc>
          <w:tcPr>
            <w:tcW w:w="2074" w:type="dxa"/>
          </w:tcPr>
          <w:p w:rsidR="002C1BC5" w:rsidRDefault="002C1BC5" w:rsidP="002C1BC5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376" w:type="dxa"/>
          </w:tcPr>
          <w:p w:rsidR="002C1BC5" w:rsidRDefault="002C1BC5" w:rsidP="002C1BC5">
            <w:r>
              <w:t>否</w:t>
            </w:r>
          </w:p>
        </w:tc>
        <w:tc>
          <w:tcPr>
            <w:tcW w:w="2772" w:type="dxa"/>
          </w:tcPr>
          <w:p w:rsidR="002C1BC5" w:rsidRDefault="002C1BC5" w:rsidP="002C1BC5">
            <w:r>
              <w:rPr>
                <w:rFonts w:hint="eastAsia"/>
              </w:rPr>
              <w:t>记录总共多少从机</w:t>
            </w:r>
          </w:p>
        </w:tc>
      </w:tr>
      <w:tr w:rsidR="002C1BC5" w:rsidTr="003613E0">
        <w:tc>
          <w:tcPr>
            <w:tcW w:w="2074" w:type="dxa"/>
          </w:tcPr>
          <w:p w:rsidR="002C1BC5" w:rsidRDefault="002C1BC5" w:rsidP="002C1BC5">
            <w:r>
              <w:rPr>
                <w:rFonts w:hint="eastAsia"/>
              </w:rPr>
              <w:t>设备组在线数目</w:t>
            </w:r>
          </w:p>
        </w:tc>
        <w:tc>
          <w:tcPr>
            <w:tcW w:w="2074" w:type="dxa"/>
          </w:tcPr>
          <w:p w:rsidR="002C1BC5" w:rsidRDefault="002C1BC5" w:rsidP="002C1BC5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376" w:type="dxa"/>
          </w:tcPr>
          <w:p w:rsidR="002C1BC5" w:rsidRDefault="002C1BC5" w:rsidP="002C1BC5">
            <w:r>
              <w:t>否</w:t>
            </w:r>
          </w:p>
        </w:tc>
        <w:tc>
          <w:tcPr>
            <w:tcW w:w="2772" w:type="dxa"/>
          </w:tcPr>
          <w:p w:rsidR="002C1BC5" w:rsidRDefault="00191AA1" w:rsidP="002C1BC5">
            <w:r>
              <w:rPr>
                <w:rFonts w:hint="eastAsia"/>
              </w:rPr>
              <w:t>显示在线的设备数目</w:t>
            </w:r>
          </w:p>
        </w:tc>
      </w:tr>
      <w:tr w:rsidR="002C1BC5" w:rsidTr="003613E0">
        <w:tc>
          <w:tcPr>
            <w:tcW w:w="2074" w:type="dxa"/>
          </w:tcPr>
          <w:p w:rsidR="002C1BC5" w:rsidRDefault="002C1BC5" w:rsidP="002C1BC5">
            <w:r>
              <w:rPr>
                <w:rFonts w:hint="eastAsia"/>
              </w:rPr>
              <w:t>从机在线数目</w:t>
            </w:r>
          </w:p>
        </w:tc>
        <w:tc>
          <w:tcPr>
            <w:tcW w:w="2074" w:type="dxa"/>
          </w:tcPr>
          <w:p w:rsidR="002C1BC5" w:rsidRDefault="002C1BC5" w:rsidP="002C1BC5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1376" w:type="dxa"/>
          </w:tcPr>
          <w:p w:rsidR="002C1BC5" w:rsidRDefault="002C1BC5" w:rsidP="002C1BC5">
            <w:r>
              <w:t>否</w:t>
            </w:r>
          </w:p>
        </w:tc>
        <w:tc>
          <w:tcPr>
            <w:tcW w:w="2772" w:type="dxa"/>
          </w:tcPr>
          <w:p w:rsidR="002C1BC5" w:rsidRDefault="00191AA1" w:rsidP="002C1BC5">
            <w:r>
              <w:rPr>
                <w:rFonts w:hint="eastAsia"/>
              </w:rPr>
              <w:t>显示在线的从机数目</w:t>
            </w:r>
          </w:p>
        </w:tc>
      </w:tr>
      <w:tr w:rsidR="00191AA1" w:rsidTr="003613E0">
        <w:tc>
          <w:tcPr>
            <w:tcW w:w="2074" w:type="dxa"/>
          </w:tcPr>
          <w:p w:rsidR="00191AA1" w:rsidRPr="003613E0" w:rsidRDefault="00191AA1" w:rsidP="002C1BC5">
            <w:pPr>
              <w:rPr>
                <w:color w:val="FF0000"/>
              </w:rPr>
            </w:pPr>
            <w:r w:rsidRPr="003613E0">
              <w:rPr>
                <w:rFonts w:hint="eastAsia"/>
                <w:color w:val="FF0000"/>
              </w:rPr>
              <w:t>从机</w:t>
            </w:r>
            <w:r w:rsidRPr="003613E0">
              <w:rPr>
                <w:rFonts w:hint="eastAsia"/>
                <w:color w:val="FF0000"/>
              </w:rPr>
              <w:t xml:space="preserve">1 </w:t>
            </w:r>
          </w:p>
        </w:tc>
        <w:tc>
          <w:tcPr>
            <w:tcW w:w="2074" w:type="dxa"/>
          </w:tcPr>
          <w:p w:rsidR="00191AA1" w:rsidRPr="003613E0" w:rsidRDefault="00191AA1" w:rsidP="002C1BC5">
            <w:pPr>
              <w:rPr>
                <w:color w:val="FF0000"/>
              </w:rPr>
            </w:pPr>
          </w:p>
        </w:tc>
        <w:tc>
          <w:tcPr>
            <w:tcW w:w="1376" w:type="dxa"/>
          </w:tcPr>
          <w:p w:rsidR="00191AA1" w:rsidRPr="003613E0" w:rsidRDefault="00191AA1" w:rsidP="002C1BC5">
            <w:pPr>
              <w:rPr>
                <w:color w:val="FF0000"/>
              </w:rPr>
            </w:pPr>
          </w:p>
        </w:tc>
        <w:tc>
          <w:tcPr>
            <w:tcW w:w="2772" w:type="dxa"/>
            <w:vMerge w:val="restart"/>
          </w:tcPr>
          <w:p w:rsidR="00191AA1" w:rsidRDefault="00191AA1" w:rsidP="002C1BC5">
            <w:r>
              <w:rPr>
                <w:rFonts w:hint="eastAsia"/>
              </w:rPr>
              <w:t>此处显示从机的配置信息，若多，则另建表</w:t>
            </w:r>
          </w:p>
        </w:tc>
      </w:tr>
      <w:tr w:rsidR="00191AA1" w:rsidTr="003613E0">
        <w:tc>
          <w:tcPr>
            <w:tcW w:w="2074" w:type="dxa"/>
          </w:tcPr>
          <w:p w:rsidR="00191AA1" w:rsidRPr="003613E0" w:rsidRDefault="00191AA1" w:rsidP="002C1BC5">
            <w:pPr>
              <w:rPr>
                <w:color w:val="FF0000"/>
              </w:rPr>
            </w:pPr>
            <w:r w:rsidRPr="003613E0">
              <w:rPr>
                <w:rFonts w:hint="eastAsia"/>
                <w:color w:val="FF0000"/>
              </w:rPr>
              <w:t>从机</w:t>
            </w:r>
            <w:r w:rsidRPr="003613E0">
              <w:rPr>
                <w:rFonts w:hint="eastAsia"/>
                <w:color w:val="FF0000"/>
              </w:rPr>
              <w:t>2</w:t>
            </w:r>
          </w:p>
        </w:tc>
        <w:tc>
          <w:tcPr>
            <w:tcW w:w="2074" w:type="dxa"/>
          </w:tcPr>
          <w:p w:rsidR="00191AA1" w:rsidRPr="003613E0" w:rsidRDefault="00191AA1" w:rsidP="002C1BC5">
            <w:pPr>
              <w:rPr>
                <w:color w:val="FF0000"/>
              </w:rPr>
            </w:pPr>
          </w:p>
        </w:tc>
        <w:tc>
          <w:tcPr>
            <w:tcW w:w="1376" w:type="dxa"/>
          </w:tcPr>
          <w:p w:rsidR="00191AA1" w:rsidRPr="003613E0" w:rsidRDefault="00191AA1" w:rsidP="002C1BC5">
            <w:pPr>
              <w:rPr>
                <w:color w:val="FF0000"/>
              </w:rPr>
            </w:pPr>
          </w:p>
        </w:tc>
        <w:tc>
          <w:tcPr>
            <w:tcW w:w="2772" w:type="dxa"/>
            <w:vMerge/>
          </w:tcPr>
          <w:p w:rsidR="00191AA1" w:rsidRDefault="00191AA1" w:rsidP="002C1BC5"/>
        </w:tc>
      </w:tr>
      <w:tr w:rsidR="00191AA1" w:rsidTr="003613E0">
        <w:tc>
          <w:tcPr>
            <w:tcW w:w="2074" w:type="dxa"/>
          </w:tcPr>
          <w:p w:rsidR="00191AA1" w:rsidRPr="003613E0" w:rsidRDefault="00191AA1" w:rsidP="002C1BC5">
            <w:pPr>
              <w:rPr>
                <w:color w:val="FF0000"/>
              </w:rPr>
            </w:pPr>
            <w:r w:rsidRPr="003613E0">
              <w:rPr>
                <w:rFonts w:hint="eastAsia"/>
                <w:color w:val="FF0000"/>
              </w:rPr>
              <w:t>从机</w:t>
            </w:r>
            <w:r w:rsidRPr="003613E0">
              <w:rPr>
                <w:color w:val="FF0000"/>
              </w:rPr>
              <w:t>…..</w:t>
            </w:r>
          </w:p>
        </w:tc>
        <w:tc>
          <w:tcPr>
            <w:tcW w:w="2074" w:type="dxa"/>
          </w:tcPr>
          <w:p w:rsidR="00191AA1" w:rsidRPr="003613E0" w:rsidRDefault="00191AA1" w:rsidP="002C1BC5">
            <w:pPr>
              <w:rPr>
                <w:color w:val="FF0000"/>
              </w:rPr>
            </w:pPr>
          </w:p>
        </w:tc>
        <w:tc>
          <w:tcPr>
            <w:tcW w:w="1376" w:type="dxa"/>
          </w:tcPr>
          <w:p w:rsidR="00191AA1" w:rsidRPr="003613E0" w:rsidRDefault="00191AA1" w:rsidP="002C1BC5">
            <w:pPr>
              <w:rPr>
                <w:color w:val="FF0000"/>
              </w:rPr>
            </w:pPr>
          </w:p>
        </w:tc>
        <w:tc>
          <w:tcPr>
            <w:tcW w:w="2772" w:type="dxa"/>
            <w:vMerge/>
          </w:tcPr>
          <w:p w:rsidR="00191AA1" w:rsidRDefault="00191AA1" w:rsidP="002C1BC5"/>
        </w:tc>
      </w:tr>
    </w:tbl>
    <w:p w:rsidR="00BA338E" w:rsidRDefault="00BA338E"/>
    <w:p w:rsidR="002C1BC5" w:rsidRDefault="002C1BC5">
      <w:r>
        <w:lastRenderedPageBreak/>
        <w:t>Device</w:t>
      </w:r>
      <w:r>
        <w:t>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C1BC5" w:rsidTr="002C1BC5">
        <w:tc>
          <w:tcPr>
            <w:tcW w:w="2074" w:type="dxa"/>
          </w:tcPr>
          <w:p w:rsidR="002C1BC5" w:rsidRDefault="002C1BC5" w:rsidP="002C1BC5">
            <w:r>
              <w:t>列名</w:t>
            </w:r>
          </w:p>
        </w:tc>
        <w:tc>
          <w:tcPr>
            <w:tcW w:w="2074" w:type="dxa"/>
          </w:tcPr>
          <w:p w:rsidR="002C1BC5" w:rsidRDefault="002C1BC5" w:rsidP="002C1BC5">
            <w:r>
              <w:t>数据类型</w:t>
            </w:r>
          </w:p>
        </w:tc>
        <w:tc>
          <w:tcPr>
            <w:tcW w:w="2074" w:type="dxa"/>
          </w:tcPr>
          <w:p w:rsidR="002C1BC5" w:rsidRDefault="002C1BC5" w:rsidP="002C1BC5">
            <w:r>
              <w:t>允许</w:t>
            </w:r>
            <w:r>
              <w:t>null</w:t>
            </w:r>
            <w:r>
              <w:t>值</w:t>
            </w:r>
          </w:p>
        </w:tc>
        <w:tc>
          <w:tcPr>
            <w:tcW w:w="2074" w:type="dxa"/>
          </w:tcPr>
          <w:p w:rsidR="002C1BC5" w:rsidRDefault="002C1BC5" w:rsidP="002C1BC5">
            <w:r>
              <w:t>说明</w:t>
            </w:r>
          </w:p>
        </w:tc>
      </w:tr>
      <w:tr w:rsidR="002C1BC5" w:rsidTr="002C1BC5">
        <w:tc>
          <w:tcPr>
            <w:tcW w:w="2074" w:type="dxa"/>
          </w:tcPr>
          <w:p w:rsidR="002C1BC5" w:rsidRDefault="002C1BC5" w:rsidP="002C1BC5">
            <w:proofErr w:type="spellStart"/>
            <w:r>
              <w:t>UserID</w:t>
            </w:r>
            <w:proofErr w:type="spellEnd"/>
          </w:p>
        </w:tc>
        <w:tc>
          <w:tcPr>
            <w:tcW w:w="2074" w:type="dxa"/>
          </w:tcPr>
          <w:p w:rsidR="002C1BC5" w:rsidRDefault="002C1BC5" w:rsidP="002C1BC5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  <w:r>
              <w:rPr>
                <w:rFonts w:hint="eastAsia"/>
              </w:rPr>
              <w:t xml:space="preserve"> </w:t>
            </w:r>
          </w:p>
        </w:tc>
        <w:tc>
          <w:tcPr>
            <w:tcW w:w="2074" w:type="dxa"/>
          </w:tcPr>
          <w:p w:rsidR="002C1BC5" w:rsidRDefault="002C1BC5" w:rsidP="002C1BC5">
            <w:r>
              <w:t>否</w:t>
            </w:r>
          </w:p>
        </w:tc>
        <w:tc>
          <w:tcPr>
            <w:tcW w:w="2074" w:type="dxa"/>
          </w:tcPr>
          <w:p w:rsidR="002C1BC5" w:rsidRDefault="002C1BC5" w:rsidP="002C1BC5">
            <w:r>
              <w:t>用户编号</w:t>
            </w:r>
          </w:p>
        </w:tc>
      </w:tr>
      <w:tr w:rsidR="00191AA1" w:rsidTr="002C1BC5"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IP</w:t>
            </w:r>
          </w:p>
        </w:tc>
        <w:tc>
          <w:tcPr>
            <w:tcW w:w="2074" w:type="dxa"/>
          </w:tcPr>
          <w:p w:rsidR="00191AA1" w:rsidRDefault="00191AA1" w:rsidP="00191AA1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191AA1" w:rsidRDefault="00191AA1" w:rsidP="00191AA1">
            <w:r>
              <w:t>记录</w:t>
            </w:r>
            <w:r>
              <w:t>IP</w:t>
            </w:r>
            <w:r>
              <w:t>地址</w:t>
            </w:r>
          </w:p>
        </w:tc>
      </w:tr>
      <w:tr w:rsidR="00191AA1" w:rsidTr="002C1BC5"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:rsidR="00191AA1" w:rsidRDefault="00191AA1" w:rsidP="00191AA1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记录时间</w:t>
            </w:r>
          </w:p>
        </w:tc>
      </w:tr>
      <w:tr w:rsidR="00191AA1" w:rsidRPr="002C1BC5" w:rsidTr="002C1BC5"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TEMP</w:t>
            </w:r>
          </w:p>
        </w:tc>
        <w:tc>
          <w:tcPr>
            <w:tcW w:w="2074" w:type="dxa"/>
          </w:tcPr>
          <w:p w:rsidR="00191AA1" w:rsidRDefault="00191AA1" w:rsidP="00191AA1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温度信息（单位：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℃</m:t>
              </m:r>
            </m:oMath>
            <w:r>
              <w:rPr>
                <w:rFonts w:hint="eastAsia"/>
              </w:rPr>
              <w:t>）</w:t>
            </w:r>
          </w:p>
        </w:tc>
      </w:tr>
      <w:tr w:rsidR="00191AA1" w:rsidRPr="002C1BC5" w:rsidTr="002C1BC5"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HUM</w:t>
            </w:r>
          </w:p>
        </w:tc>
        <w:tc>
          <w:tcPr>
            <w:tcW w:w="2074" w:type="dxa"/>
          </w:tcPr>
          <w:p w:rsidR="00191AA1" w:rsidRDefault="00191AA1" w:rsidP="00191AA1">
            <w:proofErr w:type="spellStart"/>
            <w:r>
              <w:t>Int</w:t>
            </w:r>
            <w:proofErr w:type="spellEnd"/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湿度信息（单位：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）</w:t>
            </w:r>
          </w:p>
        </w:tc>
      </w:tr>
      <w:tr w:rsidR="00191AA1" w:rsidTr="002C1BC5"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位置信息</w:t>
            </w:r>
          </w:p>
        </w:tc>
        <w:tc>
          <w:tcPr>
            <w:tcW w:w="2074" w:type="dxa"/>
          </w:tcPr>
          <w:p w:rsidR="00191AA1" w:rsidRDefault="00191AA1" w:rsidP="00191AA1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191AA1" w:rsidRDefault="00191AA1" w:rsidP="00191AA1"/>
        </w:tc>
      </w:tr>
      <w:tr w:rsidR="00191AA1" w:rsidTr="002C1BC5"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植物信息</w:t>
            </w:r>
          </w:p>
        </w:tc>
        <w:tc>
          <w:tcPr>
            <w:tcW w:w="2074" w:type="dxa"/>
          </w:tcPr>
          <w:p w:rsidR="00191AA1" w:rsidRDefault="00191AA1" w:rsidP="00191AA1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074" w:type="dxa"/>
          </w:tcPr>
          <w:p w:rsidR="00191AA1" w:rsidRDefault="00191AA1" w:rsidP="00191AA1"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191AA1" w:rsidRDefault="00191AA1" w:rsidP="00191AA1"/>
        </w:tc>
      </w:tr>
    </w:tbl>
    <w:p w:rsidR="00A13CAE" w:rsidRDefault="00A13CAE">
      <w:r>
        <w:br w:type="page"/>
      </w:r>
    </w:p>
    <w:p w:rsidR="00E512B5" w:rsidRPr="007E4F3C" w:rsidRDefault="000B167C">
      <w:pPr>
        <w:rPr>
          <w:rFonts w:hint="eastAsia"/>
          <w:sz w:val="28"/>
        </w:rPr>
      </w:pPr>
      <w:bookmarkStart w:id="0" w:name="_GoBack"/>
      <w:r w:rsidRPr="007E4F3C">
        <w:rPr>
          <w:sz w:val="28"/>
        </w:rPr>
        <w:t>三级使用者权限说明</w:t>
      </w:r>
    </w:p>
    <w:bookmarkEnd w:id="0"/>
    <w:p w:rsidR="000B167C" w:rsidRDefault="000B167C">
      <w:r>
        <w:rPr>
          <w:rFonts w:hint="eastAsia"/>
        </w:rPr>
        <w:t>1.</w:t>
      </w:r>
      <w:r>
        <w:rPr>
          <w:rFonts w:hint="eastAsia"/>
        </w:rPr>
        <w:t>数据库管理员（</w:t>
      </w:r>
      <w:r>
        <w:rPr>
          <w:rFonts w:hint="eastAsia"/>
        </w:rPr>
        <w:t>DBA</w:t>
      </w:r>
      <w:r>
        <w:rPr>
          <w:rFonts w:hint="eastAsia"/>
        </w:rPr>
        <w:t>）</w:t>
      </w:r>
    </w:p>
    <w:p w:rsidR="000B167C" w:rsidRDefault="000B167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开发、维护数据库</w:t>
      </w:r>
    </w:p>
    <w:p w:rsidR="000B167C" w:rsidRDefault="000B167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系统的运行监控（各级用户的操作历史、在线情况、设备异常情况）</w:t>
      </w:r>
    </w:p>
    <w:p w:rsidR="000B167C" w:rsidRDefault="000B167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权限分配</w:t>
      </w:r>
    </w:p>
    <w:p w:rsidR="000B167C" w:rsidRDefault="000B167C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数据的完整性与安全性</w:t>
      </w:r>
    </w:p>
    <w:p w:rsidR="000B167C" w:rsidRDefault="000B167C">
      <w:r>
        <w:rPr>
          <w:rFonts w:hint="eastAsia"/>
        </w:rPr>
        <w:t>2.</w:t>
      </w:r>
      <w:r>
        <w:rPr>
          <w:rFonts w:hint="eastAsia"/>
        </w:rPr>
        <w:t>高级管理员（注：软件商品的运营方）</w:t>
      </w:r>
    </w:p>
    <w:p w:rsidR="00E512B5" w:rsidRDefault="00E512B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系统的运行监控（简单用户的操作历史、在线情况、设备异常情况）</w:t>
      </w:r>
    </w:p>
    <w:p w:rsidR="00E512B5" w:rsidRDefault="00E512B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终端管理：终端设备的增添与删减、终端设备的配置；</w:t>
      </w:r>
    </w:p>
    <w:p w:rsidR="00E512B5" w:rsidRDefault="00E512B5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运营维护数据库</w:t>
      </w:r>
    </w:p>
    <w:p w:rsidR="00E512B5" w:rsidRDefault="00E512B5">
      <w:pPr>
        <w:rPr>
          <w:color w:val="FF0000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数据库的应用开发</w:t>
      </w:r>
      <w:r w:rsidRPr="00E512B5">
        <w:rPr>
          <w:rFonts w:hint="eastAsia"/>
          <w:color w:val="FF0000"/>
        </w:rPr>
        <w:t>（待商榷）</w:t>
      </w:r>
    </w:p>
    <w:p w:rsidR="00E512B5" w:rsidRDefault="00E512B5">
      <w:r w:rsidRPr="00E512B5">
        <w:rPr>
          <w:rFonts w:hint="eastAsia"/>
        </w:rPr>
        <w:t>3.</w:t>
      </w:r>
      <w:r>
        <w:rPr>
          <w:rFonts w:hint="eastAsia"/>
        </w:rPr>
        <w:t>简单用户</w:t>
      </w:r>
    </w:p>
    <w:p w:rsidR="00E512B5" w:rsidRDefault="00E512B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注册、注销账号</w:t>
      </w:r>
    </w:p>
    <w:p w:rsidR="00E512B5" w:rsidRDefault="00E512B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环境参数查询、报表打印、统计学处理</w:t>
      </w:r>
    </w:p>
    <w:p w:rsidR="00DD53A1" w:rsidRDefault="00E512B5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终端管理：终端设备的增添与删减、终端设备的配置；</w:t>
      </w:r>
      <w:r w:rsidR="00DD53A1">
        <w:br w:type="page"/>
      </w:r>
    </w:p>
    <w:p w:rsidR="002F5C8A" w:rsidRDefault="002F5C8A">
      <w:r>
        <w:t>一</w:t>
      </w:r>
      <w:r>
        <w:rPr>
          <w:rFonts w:hint="eastAsia"/>
        </w:rPr>
        <w:t>、</w:t>
      </w:r>
      <w:r>
        <w:t>系统组成</w:t>
      </w:r>
    </w:p>
    <w:p w:rsidR="002F5C8A" w:rsidRDefault="002F5C8A">
      <w:pPr>
        <w:rPr>
          <w:rFonts w:hint="eastAsia"/>
        </w:rPr>
      </w:pPr>
      <w:r>
        <w:object w:dxaOrig="8929" w:dyaOrig="3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3pt;height:148.3pt" o:ole="">
            <v:imagedata r:id="rId7" o:title=""/>
          </v:shape>
          <o:OLEObject Type="Embed" ProgID="Visio.Drawing.15" ShapeID="_x0000_i1031" DrawAspect="Content" ObjectID="_1654869550" r:id="rId8"/>
        </w:object>
      </w:r>
    </w:p>
    <w:p w:rsidR="002F5C8A" w:rsidRDefault="002F5C8A">
      <w:r>
        <w:t>二</w:t>
      </w:r>
      <w:r>
        <w:rPr>
          <w:rFonts w:hint="eastAsia"/>
        </w:rPr>
        <w:t>、</w:t>
      </w:r>
      <w:r>
        <w:t>用户信息管理系统</w:t>
      </w:r>
    </w:p>
    <w:p w:rsidR="000A17C7" w:rsidRDefault="002F5C8A">
      <w:r>
        <w:rPr>
          <w:rFonts w:hint="eastAsia"/>
        </w:rPr>
        <w:t>1</w:t>
      </w:r>
      <w:r>
        <w:t>用户信息管理子系统</w:t>
      </w:r>
      <w:r>
        <w:rPr>
          <w:rFonts w:hint="eastAsia"/>
        </w:rPr>
        <w:t xml:space="preserve"> 0</w:t>
      </w:r>
      <w:r>
        <w:rPr>
          <w:rFonts w:hint="eastAsia"/>
        </w:rPr>
        <w:t>层数据流</w:t>
      </w:r>
    </w:p>
    <w:p w:rsidR="000A17C7" w:rsidRDefault="000A17C7"/>
    <w:p w:rsidR="00E512B5" w:rsidRDefault="00DD53A1">
      <w:r>
        <w:object w:dxaOrig="6661" w:dyaOrig="2100">
          <v:shape id="_x0000_i1025" type="#_x0000_t75" style="width:333pt;height:105pt" o:ole="">
            <v:imagedata r:id="rId9" o:title=""/>
          </v:shape>
          <o:OLEObject Type="Embed" ProgID="Visio.Drawing.15" ShapeID="_x0000_i1025" DrawAspect="Content" ObjectID="_1654869551" r:id="rId10"/>
        </w:object>
      </w:r>
    </w:p>
    <w:p w:rsidR="002F5C8A" w:rsidRDefault="002F5C8A">
      <w:r>
        <w:t>2.</w:t>
      </w:r>
      <w:r>
        <w:t>用户基本信息管理</w:t>
      </w:r>
      <w:r>
        <w:rPr>
          <w:rFonts w:hint="eastAsia"/>
        </w:rPr>
        <w:t xml:space="preserve"> </w:t>
      </w:r>
      <w:r>
        <w:rPr>
          <w:rFonts w:hint="eastAsia"/>
        </w:rPr>
        <w:t>子系统</w:t>
      </w:r>
      <w:r>
        <w:rPr>
          <w:rFonts w:hint="eastAsia"/>
        </w:rPr>
        <w:t xml:space="preserve"> 1</w:t>
      </w:r>
      <w:r>
        <w:rPr>
          <w:rFonts w:hint="eastAsia"/>
        </w:rPr>
        <w:t>层数据流</w:t>
      </w:r>
    </w:p>
    <w:p w:rsidR="00DD53A1" w:rsidRDefault="002F5C8A">
      <w:r>
        <w:object w:dxaOrig="7152" w:dyaOrig="2065">
          <v:shape id="_x0000_i1026" type="#_x0000_t75" style="width:357.45pt;height:103.3pt" o:ole="">
            <v:imagedata r:id="rId11" o:title=""/>
          </v:shape>
          <o:OLEObject Type="Embed" ProgID="Visio.Drawing.15" ShapeID="_x0000_i1026" DrawAspect="Content" ObjectID="_1654869552" r:id="rId12"/>
        </w:object>
      </w:r>
    </w:p>
    <w:p w:rsidR="002F5C8A" w:rsidRDefault="002F5C8A">
      <w:r>
        <w:t>3.</w:t>
      </w:r>
      <w:r>
        <w:t>用户信息变动管理</w:t>
      </w:r>
      <w:r>
        <w:rPr>
          <w:rFonts w:hint="eastAsia"/>
        </w:rPr>
        <w:t xml:space="preserve"> </w:t>
      </w:r>
      <w:r>
        <w:rPr>
          <w:rFonts w:hint="eastAsia"/>
        </w:rPr>
        <w:t>子系统</w:t>
      </w:r>
      <w:r>
        <w:rPr>
          <w:rFonts w:hint="eastAsia"/>
        </w:rPr>
        <w:t xml:space="preserve"> 1</w:t>
      </w:r>
      <w:r>
        <w:rPr>
          <w:rFonts w:hint="eastAsia"/>
        </w:rPr>
        <w:t>层数据流</w:t>
      </w:r>
    </w:p>
    <w:p w:rsidR="00DD53A1" w:rsidRDefault="002F5C8A">
      <w:r>
        <w:object w:dxaOrig="7129" w:dyaOrig="2100">
          <v:shape id="_x0000_i1027" type="#_x0000_t75" style="width:356.55pt;height:105pt" o:ole="">
            <v:imagedata r:id="rId13" o:title=""/>
          </v:shape>
          <o:OLEObject Type="Embed" ProgID="Visio.Drawing.15" ShapeID="_x0000_i1027" DrawAspect="Content" ObjectID="_1654869553" r:id="rId14"/>
        </w:object>
      </w:r>
    </w:p>
    <w:p w:rsidR="002F5C8A" w:rsidRDefault="002F5C8A">
      <w:r>
        <w:t>三</w:t>
      </w:r>
      <w:r>
        <w:rPr>
          <w:rFonts w:hint="eastAsia"/>
        </w:rPr>
        <w:t>、</w:t>
      </w:r>
      <w:r>
        <w:t>环境信息管理系统</w:t>
      </w:r>
    </w:p>
    <w:p w:rsidR="002F5C8A" w:rsidRDefault="002F5C8A">
      <w:r>
        <w:rPr>
          <w:rFonts w:hint="eastAsia"/>
        </w:rPr>
        <w:t>1.</w:t>
      </w:r>
      <w:r>
        <w:t>环境信息管理</w:t>
      </w:r>
      <w:r>
        <w:rPr>
          <w:rFonts w:hint="eastAsia"/>
        </w:rPr>
        <w:t xml:space="preserve"> </w:t>
      </w:r>
      <w:r>
        <w:rPr>
          <w:rFonts w:hint="eastAsia"/>
        </w:rPr>
        <w:t>子系统</w:t>
      </w:r>
      <w:r>
        <w:rPr>
          <w:rFonts w:hint="eastAsia"/>
        </w:rPr>
        <w:t xml:space="preserve"> 0</w:t>
      </w:r>
      <w:r>
        <w:rPr>
          <w:rFonts w:hint="eastAsia"/>
        </w:rPr>
        <w:t>层数据流</w:t>
      </w:r>
    </w:p>
    <w:p w:rsidR="002F5C8A" w:rsidRDefault="002F5C8A">
      <w:r>
        <w:object w:dxaOrig="6661" w:dyaOrig="2100">
          <v:shape id="_x0000_i1028" type="#_x0000_t75" style="width:333pt;height:105pt" o:ole="">
            <v:imagedata r:id="rId15" o:title=""/>
          </v:shape>
          <o:OLEObject Type="Embed" ProgID="Visio.Drawing.15" ShapeID="_x0000_i1028" DrawAspect="Content" ObjectID="_1654869554" r:id="rId16"/>
        </w:object>
      </w:r>
    </w:p>
    <w:p w:rsidR="002F5C8A" w:rsidRDefault="002F5C8A">
      <w:r>
        <w:rPr>
          <w:rFonts w:hint="eastAsia"/>
        </w:rPr>
        <w:t>2.</w:t>
      </w:r>
      <w:r>
        <w:t>环境基本信息管理</w:t>
      </w:r>
      <w:r>
        <w:rPr>
          <w:rFonts w:hint="eastAsia"/>
        </w:rPr>
        <w:t xml:space="preserve"> </w:t>
      </w:r>
      <w:r>
        <w:t>子系统</w:t>
      </w:r>
      <w:r>
        <w:rPr>
          <w:rFonts w:hint="eastAsia"/>
        </w:rPr>
        <w:t xml:space="preserve"> 1</w:t>
      </w:r>
      <w:r>
        <w:rPr>
          <w:rFonts w:hint="eastAsia"/>
        </w:rPr>
        <w:t>层数据流</w:t>
      </w:r>
    </w:p>
    <w:p w:rsidR="002F5C8A" w:rsidRDefault="002F5C8A">
      <w:r>
        <w:object w:dxaOrig="7212" w:dyaOrig="1836">
          <v:shape id="_x0000_i1029" type="#_x0000_t75" style="width:360.45pt;height:91.7pt" o:ole="">
            <v:imagedata r:id="rId17" o:title=""/>
          </v:shape>
          <o:OLEObject Type="Embed" ProgID="Visio.Drawing.15" ShapeID="_x0000_i1029" DrawAspect="Content" ObjectID="_1654869555" r:id="rId18"/>
        </w:object>
      </w:r>
    </w:p>
    <w:p w:rsidR="002F5C8A" w:rsidRDefault="002F5C8A">
      <w:r>
        <w:rPr>
          <w:rFonts w:hint="eastAsia"/>
        </w:rPr>
        <w:t>3.</w:t>
      </w:r>
      <w:r>
        <w:t>采集装置信息管理</w:t>
      </w:r>
      <w:r>
        <w:rPr>
          <w:rFonts w:hint="eastAsia"/>
        </w:rPr>
        <w:t xml:space="preserve"> </w:t>
      </w:r>
      <w:r>
        <w:rPr>
          <w:rFonts w:hint="eastAsia"/>
        </w:rPr>
        <w:t>子系统</w:t>
      </w:r>
      <w:r>
        <w:rPr>
          <w:rFonts w:hint="eastAsia"/>
        </w:rPr>
        <w:t>1</w:t>
      </w:r>
      <w:r>
        <w:rPr>
          <w:rFonts w:hint="eastAsia"/>
        </w:rPr>
        <w:t>层数据流</w:t>
      </w:r>
    </w:p>
    <w:p w:rsidR="002F5C8A" w:rsidRPr="00E512B5" w:rsidRDefault="002F5C8A">
      <w:pPr>
        <w:rPr>
          <w:rFonts w:hint="eastAsia"/>
        </w:rPr>
      </w:pPr>
      <w:r>
        <w:object w:dxaOrig="7129" w:dyaOrig="2100">
          <v:shape id="_x0000_i1030" type="#_x0000_t75" style="width:356.55pt;height:105pt" o:ole="">
            <v:imagedata r:id="rId19" o:title=""/>
          </v:shape>
          <o:OLEObject Type="Embed" ProgID="Visio.Drawing.15" ShapeID="_x0000_i1030" DrawAspect="Content" ObjectID="_1654869556" r:id="rId20"/>
        </w:object>
      </w:r>
    </w:p>
    <w:sectPr w:rsidR="002F5C8A" w:rsidRPr="00E512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5C8A" w:rsidRDefault="002F5C8A" w:rsidP="00D9000E">
      <w:r>
        <w:separator/>
      </w:r>
    </w:p>
  </w:endnote>
  <w:endnote w:type="continuationSeparator" w:id="0">
    <w:p w:rsidR="002F5C8A" w:rsidRDefault="002F5C8A" w:rsidP="00D900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5C8A" w:rsidRDefault="002F5C8A" w:rsidP="00D9000E">
      <w:r>
        <w:separator/>
      </w:r>
    </w:p>
  </w:footnote>
  <w:footnote w:type="continuationSeparator" w:id="0">
    <w:p w:rsidR="002F5C8A" w:rsidRDefault="002F5C8A" w:rsidP="00D9000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mailMerge>
    <w:mainDocumentType w:val="formLetters"/>
    <w:dataType w:val="textFile"/>
    <w:activeRecord w:val="-1"/>
  </w:mailMerge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5215"/>
    <w:rsid w:val="000A17C7"/>
    <w:rsid w:val="000B167C"/>
    <w:rsid w:val="0011041A"/>
    <w:rsid w:val="00191AA1"/>
    <w:rsid w:val="002C1BC5"/>
    <w:rsid w:val="002F5C8A"/>
    <w:rsid w:val="003613E0"/>
    <w:rsid w:val="006C0975"/>
    <w:rsid w:val="007E4F3C"/>
    <w:rsid w:val="009A5215"/>
    <w:rsid w:val="009F6778"/>
    <w:rsid w:val="00A13CAE"/>
    <w:rsid w:val="00B52132"/>
    <w:rsid w:val="00BA338E"/>
    <w:rsid w:val="00D9000E"/>
    <w:rsid w:val="00DD53A1"/>
    <w:rsid w:val="00E51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2039752C-E888-4C90-868E-1063F9D1F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00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00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00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000E"/>
    <w:rPr>
      <w:sz w:val="18"/>
      <w:szCs w:val="18"/>
    </w:rPr>
  </w:style>
  <w:style w:type="table" w:styleId="a5">
    <w:name w:val="Table Grid"/>
    <w:basedOn w:val="a1"/>
    <w:uiPriority w:val="39"/>
    <w:rsid w:val="00D9000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2C1BC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4008E1-5E5E-4998-9A4A-317EE49DA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8</TotalTime>
  <Pages>5</Pages>
  <Words>243</Words>
  <Characters>1390</Characters>
  <Application>Microsoft Office Word</Application>
  <DocSecurity>0</DocSecurity>
  <Lines>11</Lines>
  <Paragraphs>3</Paragraphs>
  <ScaleCrop>false</ScaleCrop>
  <Company/>
  <LinksUpToDate>false</LinksUpToDate>
  <CharactersWithSpaces>1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</cp:revision>
  <dcterms:created xsi:type="dcterms:W3CDTF">2020-06-25T10:51:00Z</dcterms:created>
  <dcterms:modified xsi:type="dcterms:W3CDTF">2020-06-28T09:12:00Z</dcterms:modified>
</cp:coreProperties>
</file>